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B6C126" w14:textId="77777777" w:rsidR="00EF350C" w:rsidRPr="006D7D73" w:rsidRDefault="00EF350C" w:rsidP="0005162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733"/>
        <w:gridCol w:w="1368"/>
        <w:gridCol w:w="1032"/>
        <w:gridCol w:w="1126"/>
      </w:tblGrid>
      <w:tr w:rsidR="00EF350C" w:rsidRPr="006D7D73" w14:paraId="013AB910" w14:textId="77777777" w:rsidTr="006C6890"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1C9143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FDBBF7" w14:textId="77777777" w:rsidR="00EF350C" w:rsidRPr="006D7D73" w:rsidRDefault="00461659" w:rsidP="00920BB8">
            <w:pPr>
              <w:pStyle w:val="31"/>
            </w:pPr>
            <w:hyperlink w:anchor="圖書暨資訊處" w:history="1">
              <w:bookmarkStart w:id="0" w:name="_Toc92798198"/>
              <w:bookmarkStart w:id="1" w:name="_Toc99130209"/>
              <w:r w:rsidR="00EF350C" w:rsidRPr="006D7D73">
                <w:rPr>
                  <w:rStyle w:val="a3"/>
                  <w:rFonts w:hint="eastAsia"/>
                </w:rPr>
                <w:t>1180-005-2</w:t>
              </w:r>
              <w:bookmarkStart w:id="2" w:name="檔案及設備之安全作業B備份及備援管理"/>
              <w:r w:rsidR="00EF350C" w:rsidRPr="006D7D73">
                <w:rPr>
                  <w:rStyle w:val="a3"/>
                  <w:rFonts w:hint="eastAsia"/>
                </w:rPr>
                <w:t>檔案及設備之安全作業-B.備份及備援管理</w:t>
              </w:r>
              <w:bookmarkEnd w:id="0"/>
              <w:bookmarkEnd w:id="1"/>
              <w:bookmarkEnd w:id="2"/>
            </w:hyperlink>
          </w:p>
        </w:tc>
        <w:tc>
          <w:tcPr>
            <w:tcW w:w="71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20B9B1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3806F4D" w14:textId="77777777" w:rsidR="00EF350C" w:rsidRPr="006D7D73" w:rsidRDefault="00EF350C" w:rsidP="003A0E1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EF350C" w:rsidRPr="006D7D73" w14:paraId="1E325638" w14:textId="77777777" w:rsidTr="006C6890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DA575B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560EE9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86BF37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6247CB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4691409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F350C" w:rsidRPr="006D7D73" w14:paraId="05B53BCA" w14:textId="77777777" w:rsidTr="006C6890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22579F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8827DC" w14:textId="77777777" w:rsidR="00EF350C" w:rsidRPr="006D7D73" w:rsidRDefault="00EF350C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2E6DE622" w14:textId="77777777" w:rsidR="00EF350C" w:rsidRPr="006D7D73" w:rsidRDefault="00EF350C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49227D91" w14:textId="77777777" w:rsidR="00EF350C" w:rsidRPr="006D7D73" w:rsidRDefault="00EF350C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380E00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7DE62C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方順展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8F40D76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350C" w:rsidRPr="006D7D73" w14:paraId="6EBF0F53" w14:textId="77777777" w:rsidTr="006C6890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C378A5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</w:t>
            </w:r>
          </w:p>
        </w:tc>
        <w:tc>
          <w:tcPr>
            <w:tcW w:w="24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F817A0" w14:textId="77777777" w:rsidR="00EF350C" w:rsidRPr="006D7D73" w:rsidRDefault="00EF350C" w:rsidP="006C689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2DAF2C1E" w14:textId="77777777" w:rsidR="00EF350C" w:rsidRPr="006D7D73" w:rsidRDefault="00EF350C" w:rsidP="006C689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7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3C5051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E20FF7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方順展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38B36B8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32BBE53B" w14:textId="77777777" w:rsidR="00EF350C" w:rsidRPr="006D7D73" w:rsidRDefault="00EF350C" w:rsidP="00051629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D55C87F" w14:textId="77777777" w:rsidR="00EF350C" w:rsidRPr="006D7D73" w:rsidRDefault="00EF350C" w:rsidP="00051629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6506354" wp14:editId="14FF61F6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5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10BA6C" w14:textId="77777777" w:rsidR="00EF350C" w:rsidRPr="00D73DF2" w:rsidRDefault="00EF350C" w:rsidP="000516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73DF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14:paraId="5BCCA6FC" w14:textId="77777777" w:rsidR="00EF350C" w:rsidRPr="00D73DF2" w:rsidRDefault="00EF350C" w:rsidP="000516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73DF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65063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LABjlbjAAAADQEAAA8AAABkcnMvZG93bnJldi54&#10;bWxMj81OwzAQhO9IvIO1SFwQdRqa0IQ4FVTqgR+BaEG9uvGSRMTrKHbb8PZsT3Dcb0azM8VitJ04&#10;4OBbRwqmkwgEUuVMS7WCj83qeg7CB01Gd45QwQ96WJTnZ4XOjTvSOx7WoRYcQj7XCpoQ+lxKXzVo&#10;tZ+4Hom1LzdYHfgcamkGfeRw28k4ilJpdUv8odE9Lhusvtd7q2Amt+6hX9rq5XPrnp/eruL29TFW&#10;6vJivL8DEXAMf2Y41efqUHKnnduT8aJTkN4mU7ayMEtvEhBsybKM0Y5RkjCSZSH/ryh/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LABjlbjAAAADQEAAA8AAAAAAAAAAAAAAAAAggQA&#10;AGRycy9kb3ducmV2LnhtbFBLBQYAAAAABAAEAPMAAACSBQAAAAA=&#10;" fillcolor="white [3201]" stroked="f" strokeweight="1pt">
                <v:textbox>
                  <w:txbxContent>
                    <w:p w14:paraId="4B10BA6C" w14:textId="77777777" w:rsidR="00EF350C" w:rsidRPr="00D73DF2" w:rsidRDefault="00EF350C" w:rsidP="000516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73DF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14:paraId="5BCCA6FC" w14:textId="77777777" w:rsidR="00EF350C" w:rsidRPr="00D73DF2" w:rsidRDefault="00EF350C" w:rsidP="000516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73DF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EF350C" w:rsidRPr="006D7D73" w14:paraId="17EC9999" w14:textId="77777777" w:rsidTr="003C0DC7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EF99598" w14:textId="77777777" w:rsidR="00EF350C" w:rsidRPr="006D7D73" w:rsidRDefault="00EF350C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F350C" w:rsidRPr="006D7D73" w14:paraId="004ECE89" w14:textId="77777777" w:rsidTr="003C0DC7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ACD50F4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61A7A0B1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14:paraId="76CC9079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20CF5A8F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4DD1E94E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08F02883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F350C" w:rsidRPr="006D7D73" w14:paraId="5F9EE59E" w14:textId="77777777" w:rsidTr="003C0DC7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A55FFEF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14:paraId="00486D70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B.備份及備援管理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59B1BFB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14:paraId="5A8D5229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5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7A95DF5C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62A6BEE9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1F6DF77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66E7A481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DDBC8CB" w14:textId="77777777" w:rsidR="00EF350C" w:rsidRPr="006D7D73" w:rsidRDefault="00461659" w:rsidP="00051629">
      <w:pPr>
        <w:autoSpaceDE w:val="0"/>
        <w:autoSpaceDN w:val="0"/>
        <w:jc w:val="right"/>
        <w:rPr>
          <w:rFonts w:ascii="標楷體" w:eastAsia="標楷體" w:hAnsi="標楷體"/>
          <w:b/>
        </w:rPr>
      </w:pPr>
      <w:hyperlink w:anchor="圖書暨資訊處" w:history="1">
        <w:r w:rsidR="00EF350C"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="00EF350C"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="00EF350C"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3B31141" w14:textId="77777777" w:rsidR="00EF350C" w:rsidRPr="006D7D73" w:rsidRDefault="00EF350C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27A9A7AF" w14:textId="77777777" w:rsidR="00EF350C" w:rsidRPr="006D7D73" w:rsidRDefault="00EF350C" w:rsidP="00A71DE8">
      <w:pPr>
        <w:widowControl/>
        <w:ind w:leftChars="-59" w:hangingChars="59" w:hanging="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889" w:dyaOrig="10836" w14:anchorId="245DE9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05pt;height:550.45pt" o:ole="">
            <v:imagedata r:id="rId5" o:title=""/>
          </v:shape>
          <o:OLEObject Type="Embed" ProgID="Visio.Drawing.11" ShapeID="_x0000_i1025" DrawAspect="Content" ObjectID="_1710888324" r:id="rId6"/>
        </w:objec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606"/>
        <w:gridCol w:w="1404"/>
        <w:gridCol w:w="1268"/>
        <w:gridCol w:w="1166"/>
      </w:tblGrid>
      <w:tr w:rsidR="00EF350C" w:rsidRPr="006D7D73" w14:paraId="3D1699F0" w14:textId="77777777" w:rsidTr="003C0DC7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292997A" w14:textId="77777777" w:rsidR="00EF350C" w:rsidRPr="006D7D73" w:rsidRDefault="00EF350C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F350C" w:rsidRPr="006D7D73" w14:paraId="2AF16AC3" w14:textId="77777777" w:rsidTr="003C0DC7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71C6401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07354FB6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14:paraId="233FA853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5C293C43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4F9B473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6A8C7F02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F350C" w:rsidRPr="006D7D73" w14:paraId="15F32F16" w14:textId="77777777" w:rsidTr="003C0DC7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A99780F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14:paraId="3C9F9A49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B.備份及備援管理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1EEBD42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14:paraId="4EDF658B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5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6B4753CB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2A668BD5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B0F323C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5107090E" w14:textId="77777777" w:rsidR="00EF350C" w:rsidRPr="006D7D73" w:rsidRDefault="00EF350C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D622008" w14:textId="77777777" w:rsidR="00EF350C" w:rsidRPr="006D7D73" w:rsidRDefault="00EF350C" w:rsidP="00051629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8739FDC" w14:textId="77777777" w:rsidR="00EF350C" w:rsidRPr="006D7D73" w:rsidRDefault="00EF350C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76C8834D" w14:textId="77777777" w:rsidR="00EF350C" w:rsidRPr="006D7D73" w:rsidRDefault="00EF350C" w:rsidP="00EF350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應</w:t>
      </w:r>
      <w:r w:rsidRPr="006D7D73">
        <w:rPr>
          <w:rFonts w:ascii="標楷體" w:eastAsia="標楷體" w:hAnsi="標楷體" w:hint="eastAsia"/>
        </w:rPr>
        <w:t>根據「營運衝擊分析表」，訂定重要</w:t>
      </w:r>
      <w:r w:rsidRPr="006D7D73">
        <w:rPr>
          <w:rFonts w:ascii="標楷體" w:eastAsia="標楷體" w:hAnsi="標楷體"/>
        </w:rPr>
        <w:t>工作</w:t>
      </w:r>
      <w:r w:rsidRPr="006D7D73">
        <w:rPr>
          <w:rFonts w:ascii="標楷體" w:eastAsia="標楷體" w:hAnsi="標楷體" w:hint="eastAsia"/>
        </w:rPr>
        <w:t>之「備份及備援計畫」，並於「備份及備援紀錄表」做紀錄，以確認備份及備援是否完整。</w:t>
      </w:r>
    </w:p>
    <w:p w14:paraId="05620CA6" w14:textId="77777777" w:rsidR="00EF350C" w:rsidRPr="006D7D73" w:rsidRDefault="00EF350C" w:rsidP="00EF350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備份及備援過程中發現異常，應於「備份及備援紀錄表」上記錄發生原因及排除方法，並再次依「備份及備援計畫」進行相關作業。</w:t>
      </w:r>
    </w:p>
    <w:p w14:paraId="1D8BF088" w14:textId="77777777" w:rsidR="00EF350C" w:rsidRPr="006D7D73" w:rsidRDefault="00EF350C" w:rsidP="00EF350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備份及備援資料，應異地存放於安全且獨立之處所。</w:t>
      </w:r>
    </w:p>
    <w:p w14:paraId="1C975C0A" w14:textId="77777777" w:rsidR="00EF350C" w:rsidRPr="006D7D73" w:rsidRDefault="00EF350C" w:rsidP="00EF350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備份及備援資料，應依「系統復原計畫及測試作業」測試其回復後之可用性。</w:t>
      </w:r>
    </w:p>
    <w:p w14:paraId="75B29BCF" w14:textId="77777777" w:rsidR="00EF350C" w:rsidRPr="006D7D73" w:rsidRDefault="00EF350C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</w:t>
      </w:r>
      <w:r w:rsidRPr="006D7D73">
        <w:rPr>
          <w:rFonts w:ascii="標楷體" w:eastAsia="標楷體" w:hAnsi="標楷體"/>
          <w:b/>
        </w:rPr>
        <w:t>控制重點：</w:t>
      </w:r>
    </w:p>
    <w:p w14:paraId="60104C88" w14:textId="77777777" w:rsidR="00EF350C" w:rsidRPr="006D7D73" w:rsidRDefault="00EF350C" w:rsidP="00EF350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是否確實記錄於「備份及備援紀錄表」。</w:t>
      </w:r>
    </w:p>
    <w:p w14:paraId="6C54F2D1" w14:textId="77777777" w:rsidR="00EF350C" w:rsidRPr="006D7D73" w:rsidRDefault="00EF350C" w:rsidP="00EF350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作業發現異常時，是否於「備份及備援紀錄表」上記錄發生原因及排除方法。異常排除後，是否再次進行備份及備援作業。</w:t>
      </w:r>
    </w:p>
    <w:p w14:paraId="11F42DF8" w14:textId="77777777" w:rsidR="00EF350C" w:rsidRPr="006D7D73" w:rsidRDefault="00EF350C" w:rsidP="00EF350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備份及備援資料是否有異地存放安全且獨立之處所。</w:t>
      </w:r>
    </w:p>
    <w:p w14:paraId="5F944840" w14:textId="77777777" w:rsidR="00EF350C" w:rsidRPr="006D7D73" w:rsidRDefault="00EF350C" w:rsidP="00EF350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備份及備援資料是否測試其回復後之可用性。</w:t>
      </w:r>
    </w:p>
    <w:p w14:paraId="56A4B230" w14:textId="77777777" w:rsidR="00EF350C" w:rsidRPr="006D7D73" w:rsidRDefault="00EF350C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0754CDB5" w14:textId="77777777" w:rsidR="00EF350C" w:rsidRPr="006D7D73" w:rsidRDefault="00EF350C" w:rsidP="00EF350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FGU-IS-04-40</w:t>
      </w:r>
      <w:r w:rsidRPr="006D7D73">
        <w:rPr>
          <w:rFonts w:ascii="標楷體" w:eastAsia="標楷體" w:hAnsi="標楷體" w:hint="eastAsia"/>
        </w:rPr>
        <w:t>營運衝擊分析表。</w:t>
      </w:r>
    </w:p>
    <w:p w14:paraId="5B644C4E" w14:textId="77777777" w:rsidR="00EF350C" w:rsidRPr="006D7D73" w:rsidRDefault="00EF350C" w:rsidP="00EF350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備份及備援紀錄表。</w:t>
      </w:r>
    </w:p>
    <w:p w14:paraId="31D024FA" w14:textId="77777777" w:rsidR="00EF350C" w:rsidRPr="006D7D73" w:rsidRDefault="00EF350C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19276017" w14:textId="77777777" w:rsidR="00EF350C" w:rsidRPr="006D7D73" w:rsidRDefault="00EF350C" w:rsidP="00EF350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備份及備援計畫。</w:t>
      </w:r>
    </w:p>
    <w:p w14:paraId="169E20F5" w14:textId="77777777" w:rsidR="00EF350C" w:rsidRPr="006D7D73" w:rsidRDefault="00EF350C" w:rsidP="00EF350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系統復原計畫及測試作業。</w:t>
      </w:r>
    </w:p>
    <w:p w14:paraId="4B631F3C" w14:textId="77777777" w:rsidR="00EF350C" w:rsidRPr="006D7D73" w:rsidRDefault="00EF350C" w:rsidP="00051629">
      <w:pPr>
        <w:rPr>
          <w:rFonts w:ascii="標楷體" w:eastAsia="標楷體" w:hAnsi="標楷體"/>
        </w:rPr>
      </w:pPr>
    </w:p>
    <w:p w14:paraId="34B21E88" w14:textId="77777777" w:rsidR="00EF350C" w:rsidRPr="006D7D73" w:rsidRDefault="00EF350C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304A2A2A" w14:textId="77777777" w:rsidR="00EF350C" w:rsidRDefault="00EF350C" w:rsidP="00DD48F3">
      <w:pPr>
        <w:sectPr w:rsidR="00EF350C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2840502C" w14:textId="77777777" w:rsidR="00470B5E" w:rsidRDefault="00470B5E"/>
    <w:sectPr w:rsidR="00470B5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AC7BEE"/>
    <w:multiLevelType w:val="multilevel"/>
    <w:tmpl w:val="9A4A6E9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792156E"/>
    <w:multiLevelType w:val="multilevel"/>
    <w:tmpl w:val="FC54D2C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546020D2"/>
    <w:multiLevelType w:val="multilevel"/>
    <w:tmpl w:val="D10A270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5EA35F0A"/>
    <w:multiLevelType w:val="multilevel"/>
    <w:tmpl w:val="50D697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567375948">
    <w:abstractNumId w:val="3"/>
  </w:num>
  <w:num w:numId="2" w16cid:durableId="851991350">
    <w:abstractNumId w:val="2"/>
  </w:num>
  <w:num w:numId="3" w16cid:durableId="2035497809">
    <w:abstractNumId w:val="1"/>
  </w:num>
  <w:num w:numId="4" w16cid:durableId="138845407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F350C"/>
    <w:rsid w:val="00461659"/>
    <w:rsid w:val="00470B5E"/>
    <w:rsid w:val="00EF35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8951E1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F350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F350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EF350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EF350C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EF350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21122122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50</Words>
  <Characters>858</Characters>
  <Application>Microsoft Office Word</Application>
  <DocSecurity>0</DocSecurity>
  <Lines>7</Lines>
  <Paragraphs>2</Paragraphs>
  <ScaleCrop>false</ScaleCrop>
  <Company/>
  <LinksUpToDate>false</LinksUpToDate>
  <CharactersWithSpaces>10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7:59:00Z</dcterms:modified>
</cp:coreProperties>
</file>